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69B47F" w14:textId="77777777" w:rsidR="0052588F" w:rsidRPr="004928F7" w:rsidRDefault="0052588F" w:rsidP="00633A6B">
      <w:pPr>
        <w:pStyle w:val="1"/>
        <w:jc w:val="center"/>
        <w:rPr>
          <w:rFonts w:ascii="標楷體" w:eastAsia="標楷體" w:hAnsi="標楷體" w:cs="Times New Roman"/>
          <w:b w:val="0"/>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52588F" w:rsidRPr="004928F7" w14:paraId="12B55C0A" w14:textId="77777777" w:rsidTr="007636A3">
        <w:trPr>
          <w:jc w:val="center"/>
        </w:trPr>
        <w:tc>
          <w:tcPr>
            <w:tcW w:w="708" w:type="pct"/>
            <w:vAlign w:val="center"/>
            <w:hideMark/>
          </w:tcPr>
          <w:p w14:paraId="6A3E5748" w14:textId="77777777"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0" w:name="學生諮商與心理測驗作業"/>
        <w:bookmarkStart w:id="1" w:name="學生諮商輔導程序"/>
        <w:tc>
          <w:tcPr>
            <w:tcW w:w="2469" w:type="pct"/>
            <w:vAlign w:val="center"/>
            <w:hideMark/>
          </w:tcPr>
          <w:p w14:paraId="74A75B9D" w14:textId="77777777" w:rsidR="0052588F" w:rsidRPr="004928F7" w:rsidRDefault="0052588F"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 w:name="_Toc92798107"/>
            <w:bookmarkStart w:id="3" w:name="_Toc99130111"/>
            <w:bookmarkStart w:id="4" w:name="_Toc161926461"/>
            <w:r w:rsidRPr="004928F7">
              <w:rPr>
                <w:rStyle w:val="a3"/>
                <w:rFonts w:hint="eastAsia"/>
              </w:rPr>
              <w:t>1120-024</w:t>
            </w:r>
            <w:r w:rsidRPr="004928F7">
              <w:rPr>
                <w:rStyle w:val="a3"/>
                <w:rFonts w:cs="Times New Roman" w:hint="eastAsia"/>
                <w:kern w:val="0"/>
              </w:rPr>
              <w:t>學生諮商輔導程序</w:t>
            </w:r>
            <w:bookmarkEnd w:id="0"/>
            <w:bookmarkEnd w:id="1"/>
            <w:bookmarkEnd w:id="2"/>
            <w:bookmarkEnd w:id="3"/>
            <w:bookmarkEnd w:id="4"/>
            <w:r w:rsidRPr="004928F7">
              <w:fldChar w:fldCharType="end"/>
            </w:r>
          </w:p>
        </w:tc>
        <w:tc>
          <w:tcPr>
            <w:tcW w:w="621" w:type="pct"/>
            <w:vAlign w:val="center"/>
            <w:hideMark/>
          </w:tcPr>
          <w:p w14:paraId="53729CE8" w14:textId="77777777"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6EFA4852" w14:textId="77777777" w:rsidR="0052588F" w:rsidRPr="004928F7" w:rsidRDefault="0052588F"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52588F" w:rsidRPr="004928F7" w14:paraId="3F2C229C" w14:textId="77777777" w:rsidTr="007636A3">
        <w:trPr>
          <w:jc w:val="center"/>
        </w:trPr>
        <w:tc>
          <w:tcPr>
            <w:tcW w:w="708" w:type="pct"/>
            <w:vAlign w:val="center"/>
            <w:hideMark/>
          </w:tcPr>
          <w:p w14:paraId="5298B4FD" w14:textId="77777777"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47642115" w14:textId="77777777"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6755EDEE" w14:textId="77777777"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6695B25A" w14:textId="77777777"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17E8204F" w14:textId="77777777"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52588F" w:rsidRPr="004928F7" w14:paraId="5AAC0309" w14:textId="77777777" w:rsidTr="007636A3">
        <w:trPr>
          <w:jc w:val="center"/>
        </w:trPr>
        <w:tc>
          <w:tcPr>
            <w:tcW w:w="708" w:type="pct"/>
            <w:vAlign w:val="center"/>
            <w:hideMark/>
          </w:tcPr>
          <w:p w14:paraId="1B387F15"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61701C3F" w14:textId="77777777" w:rsidR="0052588F" w:rsidRPr="004928F7" w:rsidRDefault="0052588F" w:rsidP="007636A3">
            <w:pPr>
              <w:spacing w:line="0" w:lineRule="atLeast"/>
              <w:ind w:left="240" w:hangingChars="100" w:hanging="240"/>
              <w:jc w:val="both"/>
              <w:rPr>
                <w:rFonts w:ascii="標楷體" w:eastAsia="標楷體" w:hAnsi="標楷體" w:cs="Times New Roman"/>
              </w:rPr>
            </w:pPr>
          </w:p>
          <w:p w14:paraId="24F89200" w14:textId="77777777"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6F05E02A" w14:textId="77777777" w:rsidR="0052588F" w:rsidRPr="004928F7" w:rsidRDefault="0052588F"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4F75A71D"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6F98E71D"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57E72CBC" w14:textId="77777777" w:rsidR="0052588F" w:rsidRPr="004928F7" w:rsidRDefault="0052588F" w:rsidP="007636A3">
            <w:pPr>
              <w:spacing w:line="0" w:lineRule="atLeast"/>
              <w:jc w:val="center"/>
              <w:rPr>
                <w:rFonts w:ascii="標楷體" w:eastAsia="標楷體" w:hAnsi="標楷體" w:cs="Times New Roman"/>
              </w:rPr>
            </w:pPr>
          </w:p>
        </w:tc>
      </w:tr>
      <w:tr w:rsidR="0052588F" w:rsidRPr="004928F7" w14:paraId="6C68FC06" w14:textId="77777777" w:rsidTr="007636A3">
        <w:trPr>
          <w:jc w:val="center"/>
        </w:trPr>
        <w:tc>
          <w:tcPr>
            <w:tcW w:w="708" w:type="pct"/>
            <w:vAlign w:val="center"/>
            <w:hideMark/>
          </w:tcPr>
          <w:p w14:paraId="13FD48D6"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76E0080A" w14:textId="77777777"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0BA160B8" w14:textId="77777777"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49083AB3"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5BC0C648"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0D83AF85"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0FF1425C"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358B6A03"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406EBD79"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73679043"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67165B37"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5FB63701" w14:textId="77777777" w:rsidR="0052588F" w:rsidRPr="004928F7" w:rsidRDefault="0052588F" w:rsidP="007636A3">
            <w:pPr>
              <w:spacing w:line="0" w:lineRule="atLeast"/>
              <w:jc w:val="center"/>
              <w:rPr>
                <w:rFonts w:ascii="標楷體" w:eastAsia="標楷體" w:hAnsi="標楷體" w:cs="Times New Roman"/>
              </w:rPr>
            </w:pPr>
          </w:p>
        </w:tc>
      </w:tr>
      <w:tr w:rsidR="0052588F" w:rsidRPr="004928F7" w14:paraId="34B813D7" w14:textId="77777777" w:rsidTr="007636A3">
        <w:trPr>
          <w:jc w:val="center"/>
        </w:trPr>
        <w:tc>
          <w:tcPr>
            <w:tcW w:w="708" w:type="pct"/>
            <w:vAlign w:val="center"/>
            <w:hideMark/>
          </w:tcPr>
          <w:p w14:paraId="12996A25"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2289B994" w14:textId="77777777" w:rsidR="0052588F" w:rsidRPr="004928F7" w:rsidRDefault="0052588F"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18A115B8" w14:textId="77777777" w:rsidR="0052588F" w:rsidRPr="004928F7" w:rsidRDefault="0052588F"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76CAFB19" w14:textId="77777777" w:rsidR="0052588F" w:rsidRPr="004928F7" w:rsidRDefault="0052588F"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640FE451"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50B6E98A"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142A457A" w14:textId="77777777" w:rsidR="0052588F" w:rsidRPr="004928F7" w:rsidRDefault="0052588F" w:rsidP="007636A3">
            <w:pPr>
              <w:spacing w:line="0" w:lineRule="atLeast"/>
              <w:jc w:val="center"/>
              <w:rPr>
                <w:rFonts w:ascii="標楷體" w:eastAsia="標楷體" w:hAnsi="標楷體" w:cs="Times New Roman"/>
              </w:rPr>
            </w:pPr>
          </w:p>
        </w:tc>
      </w:tr>
      <w:tr w:rsidR="0052588F" w:rsidRPr="004928F7" w14:paraId="4AA72011" w14:textId="77777777" w:rsidTr="007636A3">
        <w:trPr>
          <w:jc w:val="center"/>
        </w:trPr>
        <w:tc>
          <w:tcPr>
            <w:tcW w:w="708" w:type="pct"/>
            <w:vAlign w:val="center"/>
          </w:tcPr>
          <w:p w14:paraId="14DDF3A1"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21D816C5" w14:textId="77777777" w:rsidR="0052588F" w:rsidRPr="004928F7" w:rsidRDefault="0052588F"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79EE4EA4" w14:textId="77777777" w:rsidR="0052588F" w:rsidRPr="004928F7" w:rsidRDefault="0052588F"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464BE9EE"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695A2F24"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43CF768F"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090416CE"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7CEBA1EB"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76AFA057" w14:textId="77777777" w:rsidR="0052588F" w:rsidRPr="004928F7" w:rsidRDefault="0052588F" w:rsidP="007636A3">
            <w:pPr>
              <w:spacing w:line="0" w:lineRule="atLeast"/>
              <w:jc w:val="center"/>
              <w:rPr>
                <w:rFonts w:ascii="標楷體" w:eastAsia="標楷體" w:hAnsi="標楷體" w:cs="Times New Roman"/>
              </w:rPr>
            </w:pPr>
          </w:p>
        </w:tc>
      </w:tr>
      <w:tr w:rsidR="0052588F" w:rsidRPr="004928F7" w14:paraId="2F99473C" w14:textId="77777777" w:rsidTr="006B4381">
        <w:trPr>
          <w:trHeight w:val="3367"/>
          <w:jc w:val="center"/>
        </w:trPr>
        <w:tc>
          <w:tcPr>
            <w:tcW w:w="708" w:type="pct"/>
            <w:vAlign w:val="center"/>
          </w:tcPr>
          <w:p w14:paraId="08860CC3"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19A44D7D" w14:textId="77777777"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4F3D742C" w14:textId="77777777"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39EABEE"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79368B2B"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3C85FC4A"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7B2C6C89"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724CB2CF"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0374B6E6" w14:textId="77777777" w:rsidR="0052588F" w:rsidRPr="004928F7" w:rsidRDefault="0052588F" w:rsidP="007636A3">
            <w:pPr>
              <w:spacing w:line="0" w:lineRule="atLeast"/>
              <w:jc w:val="center"/>
              <w:rPr>
                <w:rFonts w:ascii="標楷體" w:eastAsia="標楷體" w:hAnsi="標楷體" w:cs="Times New Roman"/>
              </w:rPr>
            </w:pPr>
          </w:p>
        </w:tc>
      </w:tr>
      <w:tr w:rsidR="0052588F" w:rsidRPr="004928F7" w14:paraId="604E0115" w14:textId="77777777" w:rsidTr="007636A3">
        <w:trPr>
          <w:jc w:val="center"/>
        </w:trPr>
        <w:tc>
          <w:tcPr>
            <w:tcW w:w="708" w:type="pct"/>
            <w:vAlign w:val="center"/>
          </w:tcPr>
          <w:p w14:paraId="264E8CAF"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lastRenderedPageBreak/>
              <w:t>6</w:t>
            </w:r>
          </w:p>
        </w:tc>
        <w:tc>
          <w:tcPr>
            <w:tcW w:w="2469" w:type="pct"/>
            <w:vAlign w:val="center"/>
          </w:tcPr>
          <w:p w14:paraId="2E77DEC8" w14:textId="77777777"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現場情形。</w:t>
            </w:r>
          </w:p>
          <w:p w14:paraId="47AA63E4" w14:textId="77777777"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EC6F55F"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61C02BA8"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2457A679"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519A2CA6" w14:textId="77777777"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22AFBB17"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1月</w:t>
            </w:r>
          </w:p>
        </w:tc>
        <w:tc>
          <w:tcPr>
            <w:tcW w:w="544" w:type="pct"/>
            <w:vAlign w:val="center"/>
          </w:tcPr>
          <w:p w14:paraId="4AA93294"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58062DB5"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00145FB6"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28A86C43" w14:textId="77777777"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2B8C79B1" w14:textId="77777777" w:rsidR="0052588F" w:rsidRPr="004928F7" w:rsidRDefault="0052588F"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72546D4" w14:textId="77777777" w:rsidR="0052588F" w:rsidRPr="004928F7" w:rsidRDefault="0052588F"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9264" behindDoc="0" locked="0" layoutInCell="1" allowOverlap="1" wp14:anchorId="49E5DFFE" wp14:editId="12CEEA6B">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955D5A" w14:textId="77777777"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002B1FFD" w14:textId="77777777"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E5DFFE" id="_x0000_t202" coordsize="21600,21600" o:spt="202" path="m,l,21600r21600,l21600,xe">
                <v:stroke joinstyle="miter"/>
                <v:path gradientshapeok="t" o:connecttype="rect"/>
              </v:shapetype>
              <v:shape id="Text Box 90" o:spid="_x0000_s1026" type="#_x0000_t202" style="position:absolute;margin-left:335.9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" fillcolor="white [3201]" stroked="f" strokeweight="1pt">
                <v:textbox>
                  <w:txbxContent>
                    <w:p w14:paraId="5F955D5A" w14:textId="77777777"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002B1FFD" w14:textId="77777777"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52588F" w:rsidRPr="004928F7" w14:paraId="17D5EFC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76DBAB" w14:textId="77777777" w:rsidR="0052588F" w:rsidRPr="004928F7" w:rsidRDefault="0052588F"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52588F" w:rsidRPr="004928F7" w14:paraId="094DF619" w14:textId="77777777" w:rsidTr="007636A3">
        <w:trPr>
          <w:jc w:val="center"/>
        </w:trPr>
        <w:tc>
          <w:tcPr>
            <w:tcW w:w="2243" w:type="pct"/>
            <w:tcBorders>
              <w:left w:val="single" w:sz="12" w:space="0" w:color="auto"/>
              <w:bottom w:val="single" w:sz="2" w:space="0" w:color="auto"/>
              <w:right w:val="single" w:sz="2" w:space="0" w:color="auto"/>
            </w:tcBorders>
            <w:vAlign w:val="center"/>
          </w:tcPr>
          <w:p w14:paraId="055CD0DD"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54C567F6"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343224D0"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2BB0074"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0D2127"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1BDCC29"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52588F" w:rsidRPr="004928F7" w14:paraId="34A14185"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0EE6CF36" w14:textId="77777777" w:rsidR="0052588F" w:rsidRPr="004928F7" w:rsidRDefault="0052588F"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47A811F3"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5C56E1F"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521E62BE" w14:textId="77777777" w:rsidR="0052588F" w:rsidRPr="004928F7" w:rsidRDefault="0052588F"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2BEF7CD"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23355914"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0A7136E"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5B6E00" w14:textId="77777777" w:rsidR="0052588F" w:rsidRPr="004928F7" w:rsidRDefault="0052588F"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397B1F2" w14:textId="77777777"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D925060" w14:textId="77777777" w:rsidR="0052588F" w:rsidRDefault="0052588F"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4B990E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554.25pt" o:ole="">
            <v:imagedata r:id="rId6" o:title=""/>
          </v:shape>
          <o:OLEObject Type="Embed" ProgID="Visio.Drawing.11" ShapeID="_x0000_i1025" DrawAspect="Content" ObjectID="_1803370849" r:id="rId7"/>
        </w:object>
      </w:r>
    </w:p>
    <w:p w14:paraId="4D8FC6F8" w14:textId="77777777" w:rsidR="0052588F" w:rsidRPr="004928F7" w:rsidRDefault="0052588F"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52588F" w:rsidRPr="004928F7" w14:paraId="2C03E4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D0E592" w14:textId="77777777" w:rsidR="0052588F" w:rsidRPr="004928F7" w:rsidRDefault="0052588F"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52588F" w:rsidRPr="004928F7" w14:paraId="193DEF64" w14:textId="77777777" w:rsidTr="007636A3">
        <w:trPr>
          <w:jc w:val="center"/>
        </w:trPr>
        <w:tc>
          <w:tcPr>
            <w:tcW w:w="2246" w:type="pct"/>
            <w:tcBorders>
              <w:left w:val="single" w:sz="12" w:space="0" w:color="auto"/>
              <w:bottom w:val="single" w:sz="2" w:space="0" w:color="auto"/>
              <w:right w:val="single" w:sz="2" w:space="0" w:color="auto"/>
            </w:tcBorders>
            <w:vAlign w:val="center"/>
          </w:tcPr>
          <w:p w14:paraId="2C6EB491"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2E11FBD0"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02F62BF0"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0053B4"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97FF1A"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4E2269B4"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52588F" w:rsidRPr="004928F7" w14:paraId="1D2DE60D"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7815905D" w14:textId="77777777" w:rsidR="0052588F" w:rsidRPr="004928F7" w:rsidRDefault="0052588F"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6E503319"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5C534E7"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498B4E45" w14:textId="77777777" w:rsidR="0052588F" w:rsidRPr="004928F7" w:rsidRDefault="0052588F"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0468A6E"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2D395DE0"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CD331E5" w14:textId="77777777"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4DF3B9F" w14:textId="77777777" w:rsidR="0052588F" w:rsidRPr="004928F7" w:rsidRDefault="0052588F"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2FEED66" w14:textId="77777777"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8E62319"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7FDD1CAB"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60A1D1DB"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3AFCB851"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0C37DBA3" w14:textId="77777777" w:rsidR="0052588F" w:rsidRPr="004928F7" w:rsidRDefault="0052588F"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55F1B862" w14:textId="77777777" w:rsidR="0052588F" w:rsidRPr="004928F7" w:rsidRDefault="0052588F"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353B5BF9"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4144272A"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6E9F4993" w14:textId="77777777" w:rsidR="0052588F" w:rsidRPr="004928F7" w:rsidRDefault="0052588F"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6FD68C01" w14:textId="77777777" w:rsidR="0052588F" w:rsidRPr="004928F7" w:rsidRDefault="0052588F"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14C5E918"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078BF266" w14:textId="77777777" w:rsidR="0052588F" w:rsidRPr="004928F7" w:rsidRDefault="0052588F"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1EDEDAC5" w14:textId="77777777" w:rsidR="0052588F" w:rsidRPr="004928F7" w:rsidRDefault="0052588F"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667B7561"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295304D3" w14:textId="77777777" w:rsidR="0052588F" w:rsidRPr="004928F7" w:rsidRDefault="0052588F"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70ECCC6B" w14:textId="77777777" w:rsidR="0052588F" w:rsidRPr="004928F7" w:rsidRDefault="0052588F"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476B26CC" w14:textId="77777777"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4BC38BF"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73D9F304"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0B4CD592"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1DA9F1EC"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1BB2A0D6" w14:textId="77777777"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ED0EAC4" w14:textId="77777777"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1FCB1D73" w14:textId="77777777" w:rsidR="0052588F" w:rsidRPr="004928F7" w:rsidRDefault="0052588F"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E3579C0" w14:textId="77777777" w:rsidR="0052588F" w:rsidRPr="004928F7" w:rsidRDefault="0052588F"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0EB4A101" w14:textId="0C035A38" w:rsidR="00241238" w:rsidRDefault="0052588F" w:rsidP="00633A6B">
      <w:pPr>
        <w:tabs>
          <w:tab w:val="left" w:pos="960"/>
        </w:tabs>
        <w:ind w:leftChars="100" w:left="720" w:hangingChars="200" w:hanging="480"/>
        <w:jc w:val="both"/>
        <w:textAlignment w:val="baseline"/>
      </w:pPr>
      <w:r w:rsidRPr="004928F7">
        <w:rPr>
          <w:rFonts w:ascii="標楷體" w:eastAsia="標楷體" w:hAnsi="標楷體" w:cs="Times New Roman" w:hint="eastAsia"/>
        </w:rPr>
        <w:t>5.2.佛光大學學生事務處身心健康中心個別諮商服務實施規則。</w:t>
      </w:r>
      <w:bookmarkStart w:id="5" w:name="_GoBack"/>
      <w:bookmarkEnd w:id="5"/>
    </w:p>
    <w:sectPr w:rsidR="00241238" w:rsidSect="00633A6B">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70E9E3" w14:textId="77777777" w:rsidR="00B35722" w:rsidRDefault="00B35722" w:rsidP="00B35722">
      <w:r>
        <w:separator/>
      </w:r>
    </w:p>
  </w:endnote>
  <w:endnote w:type="continuationSeparator" w:id="0">
    <w:p w14:paraId="31C97392" w14:textId="77777777" w:rsidR="00B35722" w:rsidRDefault="00B35722" w:rsidP="00B357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915604" w14:textId="77777777" w:rsidR="00B35722" w:rsidRDefault="00B35722" w:rsidP="00B35722">
      <w:r>
        <w:separator/>
      </w:r>
    </w:p>
  </w:footnote>
  <w:footnote w:type="continuationSeparator" w:id="0">
    <w:p w14:paraId="5C9DA933" w14:textId="77777777" w:rsidR="00B35722" w:rsidRDefault="00B35722" w:rsidP="00B3572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588F"/>
    <w:rsid w:val="00241238"/>
    <w:rsid w:val="0052588F"/>
    <w:rsid w:val="00633A6B"/>
    <w:rsid w:val="00B357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75739D"/>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52588F"/>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52588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52588F"/>
    <w:rPr>
      <w:rFonts w:asciiTheme="majorHAnsi" w:eastAsiaTheme="majorEastAsia" w:hAnsiTheme="majorHAnsi" w:cstheme="majorBidi"/>
      <w:b/>
      <w:bCs/>
      <w:kern w:val="52"/>
      <w:sz w:val="52"/>
      <w:szCs w:val="52"/>
    </w:rPr>
  </w:style>
  <w:style w:type="character" w:styleId="a3">
    <w:name w:val="Hyperlink"/>
    <w:basedOn w:val="a0"/>
    <w:uiPriority w:val="99"/>
    <w:unhideWhenUsed/>
    <w:rsid w:val="0052588F"/>
    <w:rPr>
      <w:color w:val="0563C1" w:themeColor="hyperlink"/>
      <w:u w:val="single"/>
    </w:rPr>
  </w:style>
  <w:style w:type="paragraph" w:customStyle="1" w:styleId="31">
    <w:name w:val="標題3"/>
    <w:basedOn w:val="3"/>
    <w:next w:val="3"/>
    <w:link w:val="32"/>
    <w:qFormat/>
    <w:rsid w:val="0052588F"/>
    <w:pPr>
      <w:spacing w:line="0" w:lineRule="atLeast"/>
      <w:jc w:val="both"/>
    </w:pPr>
    <w:rPr>
      <w:rFonts w:ascii="標楷體" w:eastAsia="標楷體" w:hAnsi="標楷體"/>
      <w:sz w:val="28"/>
      <w:szCs w:val="28"/>
    </w:rPr>
  </w:style>
  <w:style w:type="character" w:customStyle="1" w:styleId="32">
    <w:name w:val="標題3 字元"/>
    <w:basedOn w:val="a0"/>
    <w:link w:val="31"/>
    <w:rsid w:val="0052588F"/>
    <w:rPr>
      <w:rFonts w:ascii="標楷體" w:eastAsia="標楷體" w:hAnsi="標楷體" w:cstheme="majorBidi"/>
      <w:b/>
      <w:bCs/>
      <w:sz w:val="28"/>
      <w:szCs w:val="28"/>
    </w:rPr>
  </w:style>
  <w:style w:type="character" w:customStyle="1" w:styleId="30">
    <w:name w:val="標題 3 字元"/>
    <w:basedOn w:val="a0"/>
    <w:link w:val="3"/>
    <w:uiPriority w:val="9"/>
    <w:semiHidden/>
    <w:rsid w:val="0052588F"/>
    <w:rPr>
      <w:rFonts w:asciiTheme="majorHAnsi" w:eastAsiaTheme="majorEastAsia" w:hAnsiTheme="majorHAnsi" w:cstheme="majorBidi"/>
      <w:b/>
      <w:bCs/>
      <w:sz w:val="36"/>
      <w:szCs w:val="36"/>
    </w:rPr>
  </w:style>
  <w:style w:type="paragraph" w:styleId="a4">
    <w:name w:val="header"/>
    <w:basedOn w:val="a"/>
    <w:link w:val="a5"/>
    <w:uiPriority w:val="99"/>
    <w:unhideWhenUsed/>
    <w:rsid w:val="00B35722"/>
    <w:pPr>
      <w:tabs>
        <w:tab w:val="center" w:pos="4153"/>
        <w:tab w:val="right" w:pos="8306"/>
      </w:tabs>
      <w:snapToGrid w:val="0"/>
    </w:pPr>
    <w:rPr>
      <w:sz w:val="20"/>
      <w:szCs w:val="20"/>
    </w:rPr>
  </w:style>
  <w:style w:type="character" w:customStyle="1" w:styleId="a5">
    <w:name w:val="頁首 字元"/>
    <w:basedOn w:val="a0"/>
    <w:link w:val="a4"/>
    <w:uiPriority w:val="99"/>
    <w:rsid w:val="00B35722"/>
    <w:rPr>
      <w:sz w:val="20"/>
      <w:szCs w:val="20"/>
    </w:rPr>
  </w:style>
  <w:style w:type="paragraph" w:styleId="a6">
    <w:name w:val="footer"/>
    <w:basedOn w:val="a"/>
    <w:link w:val="a7"/>
    <w:uiPriority w:val="99"/>
    <w:unhideWhenUsed/>
    <w:rsid w:val="00B35722"/>
    <w:pPr>
      <w:tabs>
        <w:tab w:val="center" w:pos="4153"/>
        <w:tab w:val="right" w:pos="8306"/>
      </w:tabs>
      <w:snapToGrid w:val="0"/>
    </w:pPr>
    <w:rPr>
      <w:sz w:val="20"/>
      <w:szCs w:val="20"/>
    </w:rPr>
  </w:style>
  <w:style w:type="character" w:customStyle="1" w:styleId="a7">
    <w:name w:val="頁尾 字元"/>
    <w:basedOn w:val="a0"/>
    <w:link w:val="a6"/>
    <w:uiPriority w:val="99"/>
    <w:rsid w:val="00B3572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99</Words>
  <Characters>1709</Characters>
  <Application>Microsoft Office Word</Application>
  <DocSecurity>0</DocSecurity>
  <Lines>14</Lines>
  <Paragraphs>4</Paragraphs>
  <ScaleCrop>false</ScaleCrop>
  <Company/>
  <LinksUpToDate>false</LinksUpToDate>
  <CharactersWithSpaces>2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陳俐潔</cp:lastModifiedBy>
  <cp:revision>3</cp:revision>
  <dcterms:created xsi:type="dcterms:W3CDTF">2024-04-02T05:24:00Z</dcterms:created>
  <dcterms:modified xsi:type="dcterms:W3CDTF">2025-03-13T03:34:00Z</dcterms:modified>
</cp:coreProperties>
</file>